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load</w:t>
      </w:r>
      <w:r w:rsidR="00AE063E">
        <w:br/>
        <w:t xml:space="preserve">                                        balancer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lastRenderedPageBreak/>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r>
      <w:r w:rsidR="00AC539A">
        <w:lastRenderedPageBreak/>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lastRenderedPageBreak/>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1204913"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1204914"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1204915"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proofErr w:type="gram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bookmarkStart w:id="0" w:name="_GoBack"/>
      <w:bookmarkEnd w:id="0"/>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46B5" w:rsidRDefault="001E46B5" w:rsidP="005A524E">
      <w:pPr>
        <w:spacing w:after="0" w:line="240" w:lineRule="auto"/>
      </w:pPr>
      <w:r>
        <w:separator/>
      </w:r>
    </w:p>
  </w:endnote>
  <w:endnote w:type="continuationSeparator" w:id="0">
    <w:p w:rsidR="001E46B5" w:rsidRDefault="001E46B5"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46B5" w:rsidRDefault="001E46B5" w:rsidP="005A524E">
      <w:pPr>
        <w:spacing w:after="0" w:line="240" w:lineRule="auto"/>
      </w:pPr>
      <w:r>
        <w:separator/>
      </w:r>
    </w:p>
  </w:footnote>
  <w:footnote w:type="continuationSeparator" w:id="0">
    <w:p w:rsidR="001E46B5" w:rsidRDefault="001E46B5"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20078D"/>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A19E5-53D3-4569-855A-B71C33D33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7</TotalTime>
  <Pages>28</Pages>
  <Words>8418</Words>
  <Characters>47985</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34</cp:revision>
  <dcterms:created xsi:type="dcterms:W3CDTF">2016-11-29T18:47:00Z</dcterms:created>
  <dcterms:modified xsi:type="dcterms:W3CDTF">2018-10-16T21:21:00Z</dcterms:modified>
</cp:coreProperties>
</file>